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71D6" w:rsidRPr="000D1F1C" w:rsidRDefault="007C70A6" w:rsidP="007C70A6">
      <w:pPr>
        <w:spacing w:after="12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0D1F1C">
        <w:rPr>
          <w:rFonts w:ascii="Times New Roman" w:hAnsi="Times New Roman" w:cs="Times New Roman"/>
          <w:b/>
          <w:sz w:val="24"/>
          <w:szCs w:val="24"/>
        </w:rPr>
        <w:t>Developments on Control Board and DSP software</w:t>
      </w:r>
    </w:p>
    <w:p w:rsidR="007C70A6" w:rsidRPr="000D1F1C" w:rsidRDefault="007C70A6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DC bus voltage measurement from each module</w:t>
      </w:r>
    </w:p>
    <w:p w:rsidR="007C70A6" w:rsidRPr="000D1F1C" w:rsidRDefault="007C70A6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Phase current</w:t>
      </w:r>
      <w:r w:rsidRPr="000D1F1C">
        <w:rPr>
          <w:rFonts w:ascii="Times New Roman" w:hAnsi="Times New Roman" w:cs="Times New Roman"/>
          <w:sz w:val="24"/>
          <w:szCs w:val="24"/>
        </w:rPr>
        <w:t xml:space="preserve"> measurement from each module</w:t>
      </w:r>
    </w:p>
    <w:p w:rsidR="007C70A6" w:rsidRPr="000D1F1C" w:rsidRDefault="007B69F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Position and speed measurement from encoder</w:t>
      </w:r>
    </w:p>
    <w:p w:rsidR="007B69FC" w:rsidRPr="000D1F1C" w:rsidRDefault="007B69F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Motor speed control</w:t>
      </w:r>
    </w:p>
    <w:p w:rsidR="007B69FC" w:rsidRPr="000D1F1C" w:rsidRDefault="007B69F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Phase current control for each module</w:t>
      </w:r>
    </w:p>
    <w:p w:rsidR="007B69FC" w:rsidRPr="000D1F1C" w:rsidRDefault="007B69F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Balancing of DC bus voltages</w:t>
      </w:r>
    </w:p>
    <w:p w:rsidR="000D1F1C" w:rsidRPr="000D1F1C" w:rsidRDefault="000D1F1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Waveform synthesizing with PWM for low harmonic content</w:t>
      </w:r>
    </w:p>
    <w:p w:rsidR="000D1F1C" w:rsidRPr="000D1F1C" w:rsidRDefault="000D1F1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DC bus overvoltage protection</w:t>
      </w:r>
    </w:p>
    <w:p w:rsidR="000D1F1C" w:rsidRPr="000D1F1C" w:rsidRDefault="000D1F1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Phase overcurrent protection</w:t>
      </w:r>
    </w:p>
    <w:p w:rsidR="000D1F1C" w:rsidRPr="000D1F1C" w:rsidRDefault="000D1F1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Short circuit protection (?)</w:t>
      </w:r>
    </w:p>
    <w:p w:rsidR="000D1F1C" w:rsidRDefault="000D1F1C" w:rsidP="007C70A6">
      <w:pPr>
        <w:pStyle w:val="ListParagraph"/>
        <w:numPr>
          <w:ilvl w:val="0"/>
          <w:numId w:val="1"/>
        </w:num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Advanced techniques (fault detection, operation under fault etc.)</w:t>
      </w:r>
    </w:p>
    <w:p w:rsidR="000D1F1C" w:rsidRPr="000D1F1C" w:rsidRDefault="000D1F1C" w:rsidP="00F471BC">
      <w:pPr>
        <w:pStyle w:val="ListParagraph"/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7C70A6" w:rsidRPr="000D1F1C" w:rsidRDefault="000D1F1C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object w:dxaOrig="15046" w:dyaOrig="7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04.9pt;height:235.9pt" o:ole="">
            <v:imagedata r:id="rId7" o:title=""/>
          </v:shape>
          <o:OLEObject Type="Embed" ProgID="Visio.Drawing.15" ShapeID="_x0000_i1031" DrawAspect="Content" ObjectID="_1616840395" r:id="rId8"/>
        </w:object>
      </w:r>
    </w:p>
    <w:p w:rsidR="007C70A6" w:rsidRPr="000D1F1C" w:rsidRDefault="007C70A6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Fig. 1. General control block diagram</w:t>
      </w:r>
    </w:p>
    <w:p w:rsidR="007C70A6" w:rsidRPr="000D1F1C" w:rsidRDefault="007C70A6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7C70A6" w:rsidRPr="000D1F1C" w:rsidRDefault="007C70A6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object w:dxaOrig="5206" w:dyaOrig="1411">
          <v:shape id="_x0000_i1033" type="#_x0000_t75" style="width:194.8pt;height:53pt" o:ole="">
            <v:imagedata r:id="rId9" o:title=""/>
          </v:shape>
          <o:OLEObject Type="Embed" ProgID="Visio.Drawing.15" ShapeID="_x0000_i1033" DrawAspect="Content" ObjectID="_1616840396" r:id="rId10"/>
        </w:object>
      </w:r>
      <w:r w:rsidRPr="000D1F1C">
        <w:rPr>
          <w:rFonts w:ascii="Times New Roman" w:hAnsi="Times New Roman" w:cs="Times New Roman"/>
          <w:sz w:val="24"/>
          <w:szCs w:val="24"/>
        </w:rPr>
        <w:object w:dxaOrig="7350" w:dyaOrig="1560">
          <v:shape id="_x0000_i1034" type="#_x0000_t75" style="width:258.4pt;height:54.75pt" o:ole="">
            <v:imagedata r:id="rId11" o:title=""/>
          </v:shape>
          <o:OLEObject Type="Embed" ProgID="Visio.Drawing.15" ShapeID="_x0000_i1034" DrawAspect="Content" ObjectID="_1616840397" r:id="rId12"/>
        </w:object>
      </w:r>
    </w:p>
    <w:p w:rsidR="007C70A6" w:rsidRPr="000D1F1C" w:rsidRDefault="007C70A6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Fig. 2</w:t>
      </w:r>
      <w:r w:rsidRPr="000D1F1C">
        <w:rPr>
          <w:rFonts w:ascii="Times New Roman" w:hAnsi="Times New Roman" w:cs="Times New Roman"/>
          <w:sz w:val="24"/>
          <w:szCs w:val="24"/>
        </w:rPr>
        <w:t xml:space="preserve">. </w:t>
      </w:r>
      <w:r w:rsidRPr="000D1F1C">
        <w:rPr>
          <w:rFonts w:ascii="Times New Roman" w:hAnsi="Times New Roman" w:cs="Times New Roman"/>
          <w:sz w:val="24"/>
          <w:szCs w:val="24"/>
        </w:rPr>
        <w:t>Speed and voltage controllers</w:t>
      </w:r>
    </w:p>
    <w:p w:rsidR="007C70A6" w:rsidRPr="000D1F1C" w:rsidRDefault="007C70A6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7C70A6" w:rsidRPr="000D1F1C" w:rsidRDefault="007C70A6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object w:dxaOrig="11416" w:dyaOrig="4576">
          <v:shape id="_x0000_i1035" type="#_x0000_t75" style="width:386.95pt;height:155.05pt" o:ole="">
            <v:imagedata r:id="rId13" o:title=""/>
          </v:shape>
          <o:OLEObject Type="Embed" ProgID="Visio.Drawing.15" ShapeID="_x0000_i1035" DrawAspect="Content" ObjectID="_1616840398" r:id="rId14"/>
        </w:object>
      </w:r>
    </w:p>
    <w:p w:rsidR="007C70A6" w:rsidRDefault="007C70A6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t>Fig. 3. Current controller</w:t>
      </w:r>
    </w:p>
    <w:p w:rsidR="000D1F1C" w:rsidRPr="000D1F1C" w:rsidRDefault="000D1F1C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70A6" w:rsidRDefault="000D1F1C" w:rsidP="007C70A6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0D1F1C">
        <w:rPr>
          <w:rFonts w:ascii="Times New Roman" w:hAnsi="Times New Roman" w:cs="Times New Roman"/>
          <w:sz w:val="24"/>
          <w:szCs w:val="24"/>
        </w:rPr>
        <w:object w:dxaOrig="8341" w:dyaOrig="10126">
          <v:shape id="_x0000_i1037" type="#_x0000_t75" style="width:337.9pt;height:409.45pt" o:ole="">
            <v:imagedata r:id="rId15" o:title=""/>
          </v:shape>
          <o:OLEObject Type="Embed" ProgID="Visio.Drawing.15" ShapeID="_x0000_i1037" DrawAspect="Content" ObjectID="_1616840399" r:id="rId16"/>
        </w:object>
      </w:r>
    </w:p>
    <w:p w:rsidR="000D1F1C" w:rsidRDefault="000D1F1C" w:rsidP="000D1F1C">
      <w:pPr>
        <w:spacing w:after="12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. 4</w:t>
      </w:r>
      <w:r w:rsidRPr="000D1F1C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Control system timing</w:t>
      </w:r>
    </w:p>
    <w:p w:rsidR="007B5F77" w:rsidRDefault="007B5F77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D1F1C" w:rsidRP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1F1C">
        <w:rPr>
          <w:rFonts w:ascii="Times New Roman" w:hAnsi="Times New Roman" w:cs="Times New Roman"/>
          <w:b/>
          <w:sz w:val="24"/>
          <w:szCs w:val="24"/>
        </w:rPr>
        <w:lastRenderedPageBreak/>
        <w:t>PWM generation:</w:t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54761CB" wp14:editId="267026A2">
            <wp:extent cx="2935397" cy="1388118"/>
            <wp:effectExtent l="0" t="0" r="0" b="254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7810" cy="139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pict>
          <v:shape id="_x0000_i1073" type="#_x0000_t75" style="width:232.35pt;height:174.05pt">
            <v:imagedata r:id="rId18" o:title="m1_pha"/>
          </v:shape>
        </w:pict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1F1C" w:rsidRP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1F1C">
        <w:rPr>
          <w:rFonts w:ascii="Times New Roman" w:hAnsi="Times New Roman" w:cs="Times New Roman"/>
          <w:b/>
          <w:sz w:val="24"/>
          <w:szCs w:val="24"/>
        </w:rPr>
        <w:t>Measurement with ADC:</w:t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9CBA5B3" wp14:editId="34C508DD">
            <wp:extent cx="2485148" cy="1179163"/>
            <wp:effectExtent l="0" t="0" r="0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03835" cy="118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noProof/>
        </w:rPr>
        <w:drawing>
          <wp:inline distT="0" distB="0" distL="0" distR="0" wp14:anchorId="72064175" wp14:editId="1FE5730F">
            <wp:extent cx="1464162" cy="1165906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84187" cy="1181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noProof/>
        </w:rPr>
        <w:drawing>
          <wp:inline distT="0" distB="0" distL="0" distR="0" wp14:anchorId="18437D1F" wp14:editId="37DBBA5D">
            <wp:extent cx="1869898" cy="1192612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81838" cy="1200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1F1C" w:rsidRP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D1F1C">
        <w:rPr>
          <w:rFonts w:ascii="Times New Roman" w:hAnsi="Times New Roman" w:cs="Times New Roman"/>
          <w:b/>
          <w:sz w:val="24"/>
          <w:szCs w:val="24"/>
        </w:rPr>
        <w:t>Control system timing:</w:t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DD24A88" wp14:editId="5FFD04B1">
            <wp:extent cx="5972810" cy="481965"/>
            <wp:effectExtent l="0" t="0" r="889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577895B" wp14:editId="1BBF0AFE">
            <wp:extent cx="5222738" cy="847321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9725" cy="854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0982F7" wp14:editId="63A059DB">
            <wp:extent cx="5972810" cy="465455"/>
            <wp:effectExtent l="0" t="0" r="889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46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7C4ACDC" wp14:editId="14A42F9A">
            <wp:extent cx="5972810" cy="1001395"/>
            <wp:effectExtent l="0" t="0" r="889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100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3E49C35" wp14:editId="60BDC3B6">
            <wp:extent cx="5972810" cy="897255"/>
            <wp:effectExtent l="0" t="0" r="889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89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84F467F" wp14:editId="2026C51B">
            <wp:extent cx="3567842" cy="1049566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91138" cy="1056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F1C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329EF0C" wp14:editId="737723CE">
            <wp:extent cx="4818831" cy="1589200"/>
            <wp:effectExtent l="0" t="0" r="127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29380" cy="15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>
          <v:shape id="_x0000_i1082" type="#_x0000_t75" style="width:226.6pt;height:170.05pt">
            <v:imagedata r:id="rId29" o:title="timings"/>
          </v:shape>
        </w:pict>
      </w:r>
    </w:p>
    <w:p w:rsidR="000D1F1C" w:rsidRDefault="000D1F1C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536C1" w:rsidRDefault="00A536C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536C1" w:rsidRP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536C1">
        <w:rPr>
          <w:rFonts w:ascii="Times New Roman" w:hAnsi="Times New Roman" w:cs="Times New Roman"/>
          <w:b/>
          <w:sz w:val="24"/>
          <w:szCs w:val="24"/>
        </w:rPr>
        <w:lastRenderedPageBreak/>
        <w:t>ADC results</w:t>
      </w:r>
    </w:p>
    <w:p w:rsidR="000D1F1C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EB3519F" wp14:editId="5C16CA93">
            <wp:extent cx="1721703" cy="1777876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33400" cy="1789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8559B42" wp14:editId="2C217A3B">
            <wp:extent cx="1716603" cy="297320"/>
            <wp:effectExtent l="0" t="0" r="0" b="762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749158" cy="302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195DA67" wp14:editId="3852A3C3">
            <wp:extent cx="2494291" cy="1773465"/>
            <wp:effectExtent l="0" t="0" r="127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17215" cy="1789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DAD7F1B" wp14:editId="3D5EAD71">
            <wp:extent cx="5972810" cy="200189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53343"/>
                    <a:stretch/>
                  </pic:blipFill>
                  <pic:spPr bwMode="auto">
                    <a:xfrm>
                      <a:off x="0" y="0"/>
                      <a:ext cx="5972810" cy="20018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536C1" w:rsidRP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536C1">
        <w:rPr>
          <w:rFonts w:ascii="Times New Roman" w:hAnsi="Times New Roman" w:cs="Times New Roman"/>
          <w:b/>
          <w:sz w:val="24"/>
          <w:szCs w:val="24"/>
        </w:rPr>
        <w:t>PI controller:</w:t>
      </w: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1401FE">
        <w:rPr>
          <w:noProof/>
        </w:rPr>
        <w:drawing>
          <wp:inline distT="0" distB="0" distL="0" distR="0" wp14:anchorId="40688E65" wp14:editId="062B98E7">
            <wp:extent cx="2855554" cy="1178076"/>
            <wp:effectExtent l="0" t="0" r="2540" b="3175"/>
            <wp:docPr id="33" name="Picture 33" descr="pi controller block diagram ile ilgili görsel sonuc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pi controller block diagram ile ilgili görsel sonucu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627" cy="11809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06FEC4" wp14:editId="117B9A74">
            <wp:extent cx="2889055" cy="1172392"/>
            <wp:effectExtent l="0" t="0" r="6985" b="889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24607" cy="1186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F3A42" w:rsidRDefault="00EF3A42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536C1" w:rsidRPr="00A536C1" w:rsidRDefault="00A536C1" w:rsidP="000D1F1C">
      <w:pPr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536C1">
        <w:rPr>
          <w:rFonts w:ascii="Times New Roman" w:hAnsi="Times New Roman" w:cs="Times New Roman"/>
          <w:b/>
          <w:sz w:val="24"/>
          <w:szCs w:val="24"/>
        </w:rPr>
        <w:lastRenderedPageBreak/>
        <w:t>Transformations:</w:t>
      </w:r>
    </w:p>
    <w:p w:rsidR="007C70A6" w:rsidRDefault="00EF3A42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arke</w:t>
      </w:r>
      <w:r w:rsidR="004838B3">
        <w:rPr>
          <w:rFonts w:ascii="Times New Roman" w:hAnsi="Times New Roman" w:cs="Times New Roman"/>
          <w:sz w:val="24"/>
          <w:szCs w:val="24"/>
        </w:rPr>
        <w:t xml:space="preserve"> and Inverse Clark</w:t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A44CFDE" wp14:editId="42002954">
            <wp:extent cx="3377109" cy="1554992"/>
            <wp:effectExtent l="0" t="0" r="0" b="762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86121" cy="1559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>
        <w:rPr>
          <w:noProof/>
        </w:rPr>
        <w:drawing>
          <wp:inline distT="0" distB="0" distL="0" distR="0" wp14:anchorId="21370E26" wp14:editId="58269654">
            <wp:extent cx="1548309" cy="1708480"/>
            <wp:effectExtent l="0" t="0" r="0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55753" cy="171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A42" w:rsidRDefault="00EF3A42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EF3A4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799298" cy="2097136"/>
            <wp:effectExtent l="0" t="0" r="127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125" cy="2103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F3A4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800331" cy="2097911"/>
            <wp:effectExtent l="0" t="0" r="63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5387" cy="2109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4838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760029" cy="2067718"/>
            <wp:effectExtent l="0" t="0" r="2540" b="889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5687" cy="2079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38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804908" cy="210133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0070" cy="2105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4838B3" w:rsidRDefault="004838B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EF3A42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ark and Inverse Park</w:t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911751C" wp14:editId="18B73440">
            <wp:extent cx="2300024" cy="1636381"/>
            <wp:effectExtent l="0" t="0" r="5080" b="254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305343" cy="164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>
        <w:rPr>
          <w:noProof/>
        </w:rPr>
        <w:drawing>
          <wp:inline distT="0" distB="0" distL="0" distR="0" wp14:anchorId="086A8A0A" wp14:editId="7A3E5B8D">
            <wp:extent cx="2520813" cy="1675290"/>
            <wp:effectExtent l="0" t="0" r="0" b="127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29909" cy="168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4838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017509" cy="2260612"/>
            <wp:effectExtent l="0" t="0" r="0" b="635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013" cy="2269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  <w:r w:rsidRPr="004838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3016885" cy="2260145"/>
            <wp:effectExtent l="0" t="0" r="0" b="698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4668" cy="226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838B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877835" cy="2155973"/>
            <wp:effectExtent l="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788" cy="2162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8B3" w:rsidRDefault="004838B3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EF3A42" w:rsidRDefault="00EF3A42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EF3A42" w:rsidRDefault="00EF3A42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A536C1" w:rsidRPr="000D1F1C" w:rsidRDefault="00A536C1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p w:rsidR="003E24DB" w:rsidRPr="000D1F1C" w:rsidRDefault="003E24DB" w:rsidP="007C70A6">
      <w:pPr>
        <w:spacing w:after="120" w:line="240" w:lineRule="auto"/>
        <w:rPr>
          <w:rFonts w:ascii="Times New Roman" w:hAnsi="Times New Roman" w:cs="Times New Roman"/>
          <w:sz w:val="24"/>
          <w:szCs w:val="24"/>
        </w:rPr>
      </w:pPr>
    </w:p>
    <w:sectPr w:rsidR="003E24DB" w:rsidRPr="000D1F1C">
      <w:headerReference w:type="default" r:id="rId47"/>
      <w:footerReference w:type="default" r:id="rId48"/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301E3" w:rsidRDefault="00B301E3" w:rsidP="004F2215">
      <w:pPr>
        <w:spacing w:after="0" w:line="240" w:lineRule="auto"/>
      </w:pPr>
      <w:r>
        <w:separator/>
      </w:r>
    </w:p>
  </w:endnote>
  <w:endnote w:type="continuationSeparator" w:id="0">
    <w:p w:rsidR="00B301E3" w:rsidRDefault="00B301E3" w:rsidP="004F22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A2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A2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4A7" w:rsidRPr="001204A7" w:rsidRDefault="001204A7" w:rsidP="001204A7">
    <w:pPr>
      <w:pStyle w:val="Header"/>
      <w:rPr>
        <w:rFonts w:ascii="Arial" w:hAnsi="Arial" w:cs="Arial"/>
        <w:sz w:val="20"/>
        <w:szCs w:val="20"/>
      </w:rPr>
    </w:pPr>
    <w:r w:rsidRPr="001204A7">
      <w:rPr>
        <w:rFonts w:ascii="Arial" w:hAnsi="Arial" w:cs="Arial"/>
        <w:noProof/>
        <w:color w:val="808080"/>
        <w:sz w:val="20"/>
        <w:szCs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F18797" wp14:editId="3AEB7D61">
              <wp:simplePos x="0" y="0"/>
              <wp:positionH relativeFrom="column">
                <wp:posOffset>-135890</wp:posOffset>
              </wp:positionH>
              <wp:positionV relativeFrom="paragraph">
                <wp:posOffset>94499</wp:posOffset>
              </wp:positionV>
              <wp:extent cx="6177915" cy="635"/>
              <wp:effectExtent l="0" t="0" r="13335" b="37465"/>
              <wp:wrapNone/>
              <wp:docPr id="1" name="Straight Arrow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77915" cy="63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60117A1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" o:spid="_x0000_s1026" type="#_x0000_t32" style="position:absolute;margin-left:-10.7pt;margin-top:7.45pt;width:486.45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"/>
          </w:pict>
        </mc:Fallback>
      </mc:AlternateContent>
    </w:r>
    <w:r w:rsidRPr="001204A7">
      <w:rPr>
        <w:rFonts w:ascii="Arial" w:hAnsi="Arial" w:cs="Arial"/>
        <w:sz w:val="20"/>
        <w:szCs w:val="20"/>
      </w:rPr>
      <w:tab/>
    </w:r>
    <w:r w:rsidRPr="001204A7">
      <w:rPr>
        <w:rFonts w:ascii="Arial" w:hAnsi="Arial" w:cs="Arial"/>
        <w:sz w:val="20"/>
        <w:szCs w:val="20"/>
      </w:rPr>
      <w:tab/>
    </w:r>
  </w:p>
  <w:p w:rsidR="001204A7" w:rsidRDefault="001204A7" w:rsidP="001204A7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301E3" w:rsidRDefault="00B301E3" w:rsidP="004F2215">
      <w:pPr>
        <w:spacing w:after="0" w:line="240" w:lineRule="auto"/>
      </w:pPr>
      <w:r>
        <w:separator/>
      </w:r>
    </w:p>
  </w:footnote>
  <w:footnote w:type="continuationSeparator" w:id="0">
    <w:p w:rsidR="00B301E3" w:rsidRDefault="00B301E3" w:rsidP="004F22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204A7" w:rsidRPr="001204A7" w:rsidRDefault="001204A7">
    <w:pPr>
      <w:pStyle w:val="Header"/>
      <w:rPr>
        <w:rFonts w:ascii="Arial" w:hAnsi="Arial" w:cs="Arial"/>
        <w:sz w:val="20"/>
        <w:szCs w:val="20"/>
      </w:rPr>
    </w:pPr>
    <w:r w:rsidRPr="001204A7">
      <w:rPr>
        <w:rFonts w:ascii="Arial" w:hAnsi="Arial" w:cs="Arial"/>
        <w:noProof/>
        <w:color w:val="808080"/>
        <w:sz w:val="20"/>
        <w:szCs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AFE30DD" wp14:editId="54A534A6">
              <wp:simplePos x="0" y="0"/>
              <wp:positionH relativeFrom="column">
                <wp:posOffset>-106878</wp:posOffset>
              </wp:positionH>
              <wp:positionV relativeFrom="paragraph">
                <wp:posOffset>242809</wp:posOffset>
              </wp:positionV>
              <wp:extent cx="6177915" cy="635"/>
              <wp:effectExtent l="0" t="0" r="13335" b="37465"/>
              <wp:wrapNone/>
              <wp:docPr id="2" name="Straight Arrow Connector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77915" cy="63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6C0079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2" o:spid="_x0000_s1026" type="#_x0000_t32" style="position:absolute;margin-left:-8.4pt;margin-top:19.1pt;width:486.45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"/>
          </w:pict>
        </mc:Fallback>
      </mc:AlternateContent>
    </w:r>
    <w:r>
      <w:rPr>
        <w:rFonts w:ascii="Arial" w:hAnsi="Arial" w:cs="Arial"/>
        <w:sz w:val="20"/>
        <w:szCs w:val="20"/>
      </w:rPr>
      <w:t xml:space="preserve">Mesut Uğur - </w:t>
    </w:r>
    <w:r w:rsidRPr="001204A7">
      <w:rPr>
        <w:rFonts w:ascii="Arial" w:hAnsi="Arial" w:cs="Arial"/>
        <w:sz w:val="20"/>
        <w:szCs w:val="20"/>
      </w:rPr>
      <w:t>Weekly Report</w:t>
    </w:r>
    <w:r w:rsidRPr="001204A7">
      <w:rPr>
        <w:rFonts w:ascii="Arial" w:hAnsi="Arial" w:cs="Arial"/>
        <w:sz w:val="20"/>
        <w:szCs w:val="20"/>
      </w:rPr>
      <w:tab/>
    </w:r>
    <w:r w:rsidRPr="001204A7">
      <w:rPr>
        <w:rFonts w:ascii="Arial" w:hAnsi="Arial" w:cs="Arial"/>
        <w:sz w:val="20"/>
        <w:szCs w:val="20"/>
      </w:rPr>
      <w:tab/>
    </w:r>
    <w:r w:rsidR="007C70A6">
      <w:rPr>
        <w:rFonts w:ascii="Arial" w:hAnsi="Arial" w:cs="Arial"/>
        <w:sz w:val="20"/>
        <w:szCs w:val="20"/>
      </w:rPr>
      <w:t>15.04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F4127C1"/>
    <w:multiLevelType w:val="hybridMultilevel"/>
    <w:tmpl w:val="56B6ED7E"/>
    <w:lvl w:ilvl="0" w:tplc="8C58B31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9FD"/>
    <w:rsid w:val="00015CBC"/>
    <w:rsid w:val="000D1F1C"/>
    <w:rsid w:val="001204A7"/>
    <w:rsid w:val="001401FE"/>
    <w:rsid w:val="00241DFF"/>
    <w:rsid w:val="0031532D"/>
    <w:rsid w:val="003E24DB"/>
    <w:rsid w:val="003F5457"/>
    <w:rsid w:val="00476B72"/>
    <w:rsid w:val="004838B3"/>
    <w:rsid w:val="004F2215"/>
    <w:rsid w:val="005622A3"/>
    <w:rsid w:val="005629FD"/>
    <w:rsid w:val="00573958"/>
    <w:rsid w:val="006129EE"/>
    <w:rsid w:val="00634158"/>
    <w:rsid w:val="00674E74"/>
    <w:rsid w:val="00712DF2"/>
    <w:rsid w:val="00775645"/>
    <w:rsid w:val="007B5F77"/>
    <w:rsid w:val="007B69FC"/>
    <w:rsid w:val="007C70A6"/>
    <w:rsid w:val="00890265"/>
    <w:rsid w:val="00916244"/>
    <w:rsid w:val="009A71D6"/>
    <w:rsid w:val="00A250DC"/>
    <w:rsid w:val="00A536C1"/>
    <w:rsid w:val="00B301E3"/>
    <w:rsid w:val="00BB61C1"/>
    <w:rsid w:val="00BB61F5"/>
    <w:rsid w:val="00BC69C7"/>
    <w:rsid w:val="00C23839"/>
    <w:rsid w:val="00C42E1E"/>
    <w:rsid w:val="00EF3A42"/>
    <w:rsid w:val="00F471BC"/>
    <w:rsid w:val="00FC00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562559"/>
  <w15:chartTrackingRefBased/>
  <w15:docId w15:val="{819C78A4-B886-4DF8-A46C-3A97938F00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F2215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215"/>
  </w:style>
  <w:style w:type="paragraph" w:styleId="Footer">
    <w:name w:val="footer"/>
    <w:basedOn w:val="Normal"/>
    <w:link w:val="FooterChar"/>
    <w:uiPriority w:val="99"/>
    <w:unhideWhenUsed/>
    <w:rsid w:val="004F2215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215"/>
  </w:style>
  <w:style w:type="table" w:styleId="TableGrid">
    <w:name w:val="Table Grid"/>
    <w:basedOn w:val="TableNormal"/>
    <w:uiPriority w:val="39"/>
    <w:rsid w:val="00FC00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6129EE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6129EE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7C70A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jpe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izimi4.vsdx"/><Relationship Id="rId29" Type="http://schemas.openxmlformats.org/officeDocument/2006/relationships/image" Target="media/image18.jpe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_izimi1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izimi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oter" Target="footer1.xml"/><Relationship Id="rId8" Type="http://schemas.openxmlformats.org/officeDocument/2006/relationships/package" Target="embeddings/Microsoft_Visio__izimi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izimi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0" Type="http://schemas.openxmlformats.org/officeDocument/2006/relationships/image" Target="media/image9.png"/><Relationship Id="rId41" Type="http://schemas.openxmlformats.org/officeDocument/2006/relationships/image" Target="media/image30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7</Pages>
  <Words>151</Words>
  <Characters>86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sutto</dc:creator>
  <cp:keywords/>
  <dc:description/>
  <cp:lastModifiedBy>mesutto</cp:lastModifiedBy>
  <cp:revision>23</cp:revision>
  <cp:lastPrinted>2019-04-15T10:26:00Z</cp:lastPrinted>
  <dcterms:created xsi:type="dcterms:W3CDTF">2018-05-06T07:28:00Z</dcterms:created>
  <dcterms:modified xsi:type="dcterms:W3CDTF">2019-04-15T10:32:00Z</dcterms:modified>
</cp:coreProperties>
</file>